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281CFF" w14:textId="77777777" w:rsidR="00396316" w:rsidRPr="006D7D73" w:rsidRDefault="00396316" w:rsidP="001916E4">
      <w:pPr>
        <w:adjustRightInd w:val="0"/>
        <w:spacing w:line="360" w:lineRule="atLeast"/>
        <w:jc w:val="center"/>
        <w:textAlignment w:val="baseline"/>
        <w:rPr>
          <w:rFonts w:ascii="標楷體" w:eastAsia="標楷體" w:hAnsi="標楷體" w:cs="Times New Roman"/>
          <w:kern w:val="0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kern w:val="0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748"/>
        <w:gridCol w:w="1304"/>
        <w:gridCol w:w="975"/>
        <w:gridCol w:w="1296"/>
      </w:tblGrid>
      <w:tr w:rsidR="00396316" w:rsidRPr="006D7D73" w14:paraId="53924A70" w14:textId="77777777" w:rsidTr="00D375BD">
        <w:trPr>
          <w:jc w:val="center"/>
        </w:trPr>
        <w:tc>
          <w:tcPr>
            <w:tcW w:w="673" w:type="pct"/>
            <w:vAlign w:val="center"/>
          </w:tcPr>
          <w:p w14:paraId="3CED3608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績效評核"/>
        <w:tc>
          <w:tcPr>
            <w:tcW w:w="2475" w:type="pct"/>
            <w:vAlign w:val="center"/>
          </w:tcPr>
          <w:p w14:paraId="733EB11D" w14:textId="77777777" w:rsidR="00396316" w:rsidRPr="006D7D73" w:rsidRDefault="00396316" w:rsidP="00F863F9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人事室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32"/>
            <w:bookmarkStart w:id="2" w:name="_Toc99130243"/>
            <w:r w:rsidRPr="006D7D73">
              <w:rPr>
                <w:rStyle w:val="a3"/>
                <w:rFonts w:cs="Times New Roman" w:hint="eastAsia"/>
                <w:kern w:val="0"/>
              </w:rPr>
              <w:t>1160-003績效評核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83" w:type="pct"/>
            <w:vAlign w:val="center"/>
          </w:tcPr>
          <w:p w14:paraId="471D8811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單位</w:t>
            </w:r>
          </w:p>
        </w:tc>
        <w:tc>
          <w:tcPr>
            <w:tcW w:w="1169" w:type="pct"/>
            <w:gridSpan w:val="2"/>
            <w:vAlign w:val="center"/>
          </w:tcPr>
          <w:p w14:paraId="52F9C89E" w14:textId="77777777" w:rsidR="00396316" w:rsidRPr="006D7D73" w:rsidRDefault="00396316" w:rsidP="001C3CBC">
            <w:pPr>
              <w:adjustRightInd w:val="0"/>
              <w:spacing w:line="0" w:lineRule="atLeast"/>
              <w:jc w:val="both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人事室</w:t>
            </w:r>
          </w:p>
        </w:tc>
      </w:tr>
      <w:tr w:rsidR="00396316" w:rsidRPr="006D7D73" w14:paraId="4898AD45" w14:textId="77777777" w:rsidTr="00D375BD">
        <w:trPr>
          <w:jc w:val="center"/>
        </w:trPr>
        <w:tc>
          <w:tcPr>
            <w:tcW w:w="673" w:type="pct"/>
            <w:vAlign w:val="center"/>
          </w:tcPr>
          <w:p w14:paraId="2E3E79E3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版次</w:t>
            </w:r>
          </w:p>
        </w:tc>
        <w:tc>
          <w:tcPr>
            <w:tcW w:w="2475" w:type="pct"/>
            <w:vAlign w:val="center"/>
          </w:tcPr>
          <w:p w14:paraId="2DD6D315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制訂/修訂內容</w:t>
            </w:r>
          </w:p>
        </w:tc>
        <w:tc>
          <w:tcPr>
            <w:tcW w:w="683" w:type="pct"/>
            <w:vAlign w:val="center"/>
          </w:tcPr>
          <w:p w14:paraId="256C8966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制/修訂日期</w:t>
            </w:r>
          </w:p>
        </w:tc>
        <w:tc>
          <w:tcPr>
            <w:tcW w:w="511" w:type="pct"/>
            <w:vAlign w:val="center"/>
          </w:tcPr>
          <w:p w14:paraId="4FDFCD72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57D95B84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kern w:val="0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秘書室確認欄</w:t>
            </w:r>
          </w:p>
        </w:tc>
      </w:tr>
      <w:tr w:rsidR="00396316" w:rsidRPr="006D7D73" w14:paraId="7DC20B97" w14:textId="77777777" w:rsidTr="00D375BD">
        <w:trPr>
          <w:jc w:val="center"/>
        </w:trPr>
        <w:tc>
          <w:tcPr>
            <w:tcW w:w="673" w:type="pct"/>
            <w:vAlign w:val="center"/>
          </w:tcPr>
          <w:p w14:paraId="243C1380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</w:p>
        </w:tc>
        <w:tc>
          <w:tcPr>
            <w:tcW w:w="2475" w:type="pct"/>
            <w:vAlign w:val="center"/>
          </w:tcPr>
          <w:p w14:paraId="2FC4CA67" w14:textId="77777777" w:rsidR="00396316" w:rsidRPr="006D7D73" w:rsidRDefault="00396316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2B958E09" w14:textId="77777777" w:rsidR="00396316" w:rsidRPr="006D7D73" w:rsidRDefault="00396316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376C716" w14:textId="77777777" w:rsidR="00396316" w:rsidRPr="006D7D73" w:rsidRDefault="00396316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14:paraId="1EC06C56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11" w:type="pct"/>
            <w:vAlign w:val="center"/>
          </w:tcPr>
          <w:p w14:paraId="5708F4CF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vAlign w:val="center"/>
          </w:tcPr>
          <w:p w14:paraId="0DA493AD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396316" w:rsidRPr="006D7D73" w14:paraId="4922E0DD" w14:textId="77777777" w:rsidTr="00D375BD">
        <w:trPr>
          <w:jc w:val="center"/>
        </w:trPr>
        <w:tc>
          <w:tcPr>
            <w:tcW w:w="673" w:type="pct"/>
            <w:vAlign w:val="center"/>
          </w:tcPr>
          <w:p w14:paraId="1843A575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2</w:t>
            </w:r>
          </w:p>
        </w:tc>
        <w:tc>
          <w:tcPr>
            <w:tcW w:w="2475" w:type="pct"/>
            <w:vAlign w:val="center"/>
          </w:tcPr>
          <w:p w14:paraId="762F27E2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適用法規名稱修訂。</w:t>
            </w:r>
          </w:p>
          <w:p w14:paraId="0A19F3A7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與相關文件修改5.3.。</w:t>
            </w:r>
          </w:p>
          <w:p w14:paraId="20A50C89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3" w:type="pct"/>
            <w:vAlign w:val="center"/>
          </w:tcPr>
          <w:p w14:paraId="76DEA674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11" w:type="pct"/>
            <w:vAlign w:val="center"/>
          </w:tcPr>
          <w:p w14:paraId="56A4A34E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14:paraId="0519C839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396316" w:rsidRPr="006D7D73" w14:paraId="2C96643F" w14:textId="77777777" w:rsidTr="00D375BD">
        <w:trPr>
          <w:jc w:val="center"/>
        </w:trPr>
        <w:tc>
          <w:tcPr>
            <w:tcW w:w="673" w:type="pct"/>
            <w:vAlign w:val="center"/>
          </w:tcPr>
          <w:p w14:paraId="5A1953ED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3</w:t>
            </w:r>
          </w:p>
        </w:tc>
        <w:tc>
          <w:tcPr>
            <w:tcW w:w="2475" w:type="pct"/>
            <w:vAlign w:val="center"/>
          </w:tcPr>
          <w:p w14:paraId="18B59C8B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：文字補正、法規修訂。</w:t>
            </w:r>
          </w:p>
          <w:p w14:paraId="0A433420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F3368DF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變更。</w:t>
            </w:r>
          </w:p>
          <w:p w14:paraId="024B042A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2）作業程序全部修改。</w:t>
            </w:r>
          </w:p>
        </w:tc>
        <w:tc>
          <w:tcPr>
            <w:tcW w:w="683" w:type="pct"/>
            <w:vAlign w:val="center"/>
          </w:tcPr>
          <w:p w14:paraId="12EB67DF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105.2月</w:t>
            </w:r>
          </w:p>
        </w:tc>
        <w:tc>
          <w:tcPr>
            <w:tcW w:w="511" w:type="pct"/>
            <w:vAlign w:val="center"/>
          </w:tcPr>
          <w:p w14:paraId="6BFC9AB9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14:paraId="54C88B57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396316" w:rsidRPr="006D7D73" w14:paraId="13A2191F" w14:textId="77777777" w:rsidTr="00D375BD">
        <w:trPr>
          <w:jc w:val="center"/>
        </w:trPr>
        <w:tc>
          <w:tcPr>
            <w:tcW w:w="673" w:type="pct"/>
            <w:vAlign w:val="center"/>
          </w:tcPr>
          <w:p w14:paraId="20907DFC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4</w:t>
            </w:r>
          </w:p>
        </w:tc>
        <w:tc>
          <w:tcPr>
            <w:tcW w:w="2475" w:type="pct"/>
            <w:vAlign w:val="center"/>
          </w:tcPr>
          <w:p w14:paraId="623DEFC1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文字修正。</w:t>
            </w:r>
          </w:p>
          <w:p w14:paraId="7D23BCB1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F0ABC9F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39F31660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4.、2.1.7.、2.1.8.及2.1.9.。</w:t>
            </w:r>
          </w:p>
        </w:tc>
        <w:tc>
          <w:tcPr>
            <w:tcW w:w="683" w:type="pct"/>
            <w:vAlign w:val="center"/>
          </w:tcPr>
          <w:p w14:paraId="3DAE28F5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105.11月</w:t>
            </w:r>
          </w:p>
        </w:tc>
        <w:tc>
          <w:tcPr>
            <w:tcW w:w="511" w:type="pct"/>
            <w:vAlign w:val="center"/>
          </w:tcPr>
          <w:p w14:paraId="5D660ECD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14:paraId="2F52B979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396316" w:rsidRPr="006D7D73" w14:paraId="3F1D4E9F" w14:textId="77777777" w:rsidTr="00D375BD">
        <w:trPr>
          <w:jc w:val="center"/>
        </w:trPr>
        <w:tc>
          <w:tcPr>
            <w:tcW w:w="673" w:type="pct"/>
            <w:vAlign w:val="center"/>
          </w:tcPr>
          <w:p w14:paraId="4CAA7CA6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5</w:t>
            </w:r>
          </w:p>
        </w:tc>
        <w:tc>
          <w:tcPr>
            <w:tcW w:w="2475" w:type="pct"/>
            <w:vAlign w:val="center"/>
          </w:tcPr>
          <w:p w14:paraId="437CC399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法規修訂。</w:t>
            </w:r>
          </w:p>
          <w:p w14:paraId="24688F83" w14:textId="77777777" w:rsidR="00396316" w:rsidRPr="006D7D73" w:rsidRDefault="00396316" w:rsidP="001C3CB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A5660A4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修改流程圖。</w:t>
            </w:r>
          </w:p>
          <w:p w14:paraId="3EC65B6E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1.、2.1.3.1.、2.1.3.3.、2.1.5.、2.1.7.、2.1.8.與2.1.9.，及刪除2.1.4.、2.1.6.和順修條次。</w:t>
            </w:r>
          </w:p>
          <w:p w14:paraId="5AAE5B5C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修刪除4.3.。</w:t>
            </w:r>
          </w:p>
          <w:p w14:paraId="6DF3AE70" w14:textId="77777777" w:rsidR="00396316" w:rsidRPr="006D7D73" w:rsidRDefault="00396316" w:rsidP="001C3CB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刪除5.2.，及修改5.3.與條次。</w:t>
            </w:r>
          </w:p>
        </w:tc>
        <w:tc>
          <w:tcPr>
            <w:tcW w:w="683" w:type="pct"/>
            <w:vAlign w:val="center"/>
          </w:tcPr>
          <w:p w14:paraId="3877EC9C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11" w:type="pct"/>
            <w:vAlign w:val="center"/>
          </w:tcPr>
          <w:p w14:paraId="6BBCE221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14:paraId="483BF470" w14:textId="77777777" w:rsidR="00396316" w:rsidRPr="006D7D73" w:rsidRDefault="00396316" w:rsidP="001C3CBC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</w:p>
        </w:tc>
      </w:tr>
      <w:tr w:rsidR="00396316" w:rsidRPr="006D7D73" w14:paraId="08AD6DF2" w14:textId="77777777" w:rsidTr="00D375BD">
        <w:trPr>
          <w:jc w:val="center"/>
        </w:trPr>
        <w:tc>
          <w:tcPr>
            <w:tcW w:w="673" w:type="pct"/>
            <w:vAlign w:val="center"/>
          </w:tcPr>
          <w:p w14:paraId="625DECBF" w14:textId="77777777" w:rsidR="00396316" w:rsidRPr="006D7D73" w:rsidRDefault="00396316" w:rsidP="00E02E5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6</w:t>
            </w:r>
          </w:p>
        </w:tc>
        <w:tc>
          <w:tcPr>
            <w:tcW w:w="2475" w:type="pct"/>
            <w:vAlign w:val="center"/>
          </w:tcPr>
          <w:p w14:paraId="48504410" w14:textId="77777777" w:rsidR="00396316" w:rsidRPr="006D7D73" w:rsidRDefault="00396316" w:rsidP="00E02E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修訂原因：配合法規修訂。</w:t>
            </w:r>
          </w:p>
          <w:p w14:paraId="4A4FEA23" w14:textId="77777777" w:rsidR="00396316" w:rsidRPr="006D7D73" w:rsidRDefault="00396316" w:rsidP="00E02E5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6D60FC3" w14:textId="77777777" w:rsidR="00396316" w:rsidRPr="006D7D73" w:rsidRDefault="00396316" w:rsidP="001B51D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：依據辦法刪除自評。</w:t>
            </w:r>
          </w:p>
          <w:p w14:paraId="0D279DE2" w14:textId="77777777" w:rsidR="00396316" w:rsidRPr="006D7D73" w:rsidRDefault="00396316" w:rsidP="001B51D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：依據辦法修改2.1.3.1.及2.1.3.</w:t>
            </w: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及增加申復文字說明。</w:t>
            </w:r>
          </w:p>
        </w:tc>
        <w:tc>
          <w:tcPr>
            <w:tcW w:w="683" w:type="pct"/>
            <w:vAlign w:val="center"/>
          </w:tcPr>
          <w:p w14:paraId="43E0AC43" w14:textId="77777777" w:rsidR="00396316" w:rsidRPr="006D7D73" w:rsidRDefault="00396316" w:rsidP="00E02E5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kern w:val="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1.1月</w:t>
            </w:r>
          </w:p>
        </w:tc>
        <w:tc>
          <w:tcPr>
            <w:tcW w:w="511" w:type="pct"/>
            <w:vAlign w:val="center"/>
          </w:tcPr>
          <w:p w14:paraId="1D3D52EB" w14:textId="77777777" w:rsidR="00396316" w:rsidRPr="006D7D73" w:rsidRDefault="00396316" w:rsidP="00E02E5A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kern w:val="0"/>
                <w:szCs w:val="24"/>
              </w:rPr>
              <w:t>戴筱芳</w:t>
            </w:r>
          </w:p>
        </w:tc>
        <w:tc>
          <w:tcPr>
            <w:tcW w:w="658" w:type="pct"/>
            <w:vAlign w:val="center"/>
          </w:tcPr>
          <w:p w14:paraId="54A2CD46" w14:textId="77777777" w:rsidR="00396316" w:rsidRPr="006D7D73" w:rsidRDefault="00396316" w:rsidP="001B51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04A9D059" w14:textId="77777777" w:rsidR="00396316" w:rsidRPr="006D7D73" w:rsidRDefault="00396316" w:rsidP="001B51D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01AA989D" w14:textId="77777777" w:rsidR="00396316" w:rsidRPr="006D7D73" w:rsidRDefault="00396316" w:rsidP="001B51D5">
            <w:pPr>
              <w:adjustRightInd w:val="0"/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05F8528" w14:textId="77777777" w:rsidR="00396316" w:rsidRPr="006D7D73" w:rsidRDefault="00396316" w:rsidP="001916E4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B840864" w14:textId="77777777" w:rsidR="00396316" w:rsidRPr="006D7D73" w:rsidRDefault="00396316" w:rsidP="001916E4">
      <w:pPr>
        <w:adjustRightInd w:val="0"/>
        <w:spacing w:line="360" w:lineRule="atLeas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E646E1" wp14:editId="6E39E5CD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DC31D7" w14:textId="77777777" w:rsidR="00396316" w:rsidRPr="00F50528" w:rsidRDefault="00396316" w:rsidP="001916E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E5A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14:paraId="7570D37A" w14:textId="77777777" w:rsidR="00396316" w:rsidRPr="00F50528" w:rsidRDefault="00396316" w:rsidP="001916E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E646E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17DC31D7" w14:textId="77777777" w:rsidR="00396316" w:rsidRPr="00F50528" w:rsidRDefault="00396316" w:rsidP="001916E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E5A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14:paraId="7570D37A" w14:textId="77777777" w:rsidR="00396316" w:rsidRPr="00F50528" w:rsidRDefault="00396316" w:rsidP="001916E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1795"/>
        <w:gridCol w:w="1215"/>
        <w:gridCol w:w="1268"/>
        <w:gridCol w:w="1158"/>
      </w:tblGrid>
      <w:tr w:rsidR="00396316" w:rsidRPr="006D7D73" w14:paraId="75366CCE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342D01B" w14:textId="77777777" w:rsidR="00396316" w:rsidRPr="006D7D73" w:rsidRDefault="0039631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96316" w:rsidRPr="006D7D73" w14:paraId="157C591A" w14:textId="77777777" w:rsidTr="004135E8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3F9023D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2D7AB1D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66CC3FEA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4BCDFAE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CDDF0BA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0968D33C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6316" w:rsidRPr="006D7D73" w14:paraId="18B0EF77" w14:textId="77777777" w:rsidTr="004135E8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E72E5AD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8E216A1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148B1733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705CAFB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448D5A6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93932AC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259C395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6DF74E2" w14:textId="77777777" w:rsidR="00396316" w:rsidRPr="006D7D73" w:rsidRDefault="00396316" w:rsidP="001916E4">
      <w:pPr>
        <w:tabs>
          <w:tab w:val="num" w:pos="4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93D4F9" w14:textId="77777777" w:rsidR="00396316" w:rsidRPr="006D7D73" w:rsidRDefault="00396316" w:rsidP="001916E4">
      <w:pPr>
        <w:adjustRightInd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b/>
          <w:bCs/>
          <w:kern w:val="0"/>
          <w:szCs w:val="20"/>
        </w:rPr>
        <w:t>1.流程圖：</w:t>
      </w:r>
    </w:p>
    <w:p w14:paraId="235E2A41" w14:textId="77777777" w:rsidR="00396316" w:rsidRDefault="00396316" w:rsidP="00E02E5A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525" w:dyaOrig="14145" w14:anchorId="3E31C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3pt" o:ole="">
            <v:imagedata r:id="rId4" o:title=""/>
          </v:shape>
          <o:OLEObject Type="Embed" ProgID="Visio.Drawing.11" ShapeID="_x0000_i1025" DrawAspect="Content" ObjectID="_1710884518" r:id="rId5"/>
        </w:object>
      </w:r>
    </w:p>
    <w:p w14:paraId="6E87B243" w14:textId="77777777" w:rsidR="00396316" w:rsidRPr="006D7D73" w:rsidRDefault="00396316" w:rsidP="00E02E5A">
      <w:pPr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396316" w:rsidRPr="006D7D73" w14:paraId="21BA9836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6CEAC73" w14:textId="77777777" w:rsidR="00396316" w:rsidRPr="006D7D73" w:rsidRDefault="0039631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96316" w:rsidRPr="006D7D73" w14:paraId="1B91529A" w14:textId="77777777" w:rsidTr="004135E8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E6E20B1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31E8EE4F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00B1587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445CB29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48FCC0C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6B93AE44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6316" w:rsidRPr="006D7D73" w14:paraId="07A0F91F" w14:textId="77777777" w:rsidTr="004135E8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11AA700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68588A9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BD8972F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F2CAD1C" w14:textId="77777777" w:rsidR="00396316" w:rsidRPr="006D7D73" w:rsidRDefault="00396316" w:rsidP="00E02E5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FF9C624" w14:textId="77777777" w:rsidR="00396316" w:rsidRPr="006D7D73" w:rsidRDefault="00396316" w:rsidP="00E02E5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C332B0C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2072847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581DF1F" w14:textId="77777777" w:rsidR="00396316" w:rsidRPr="006D7D73" w:rsidRDefault="00396316" w:rsidP="001916E4">
      <w:pPr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2597F55" w14:textId="77777777" w:rsidR="00396316" w:rsidRPr="006D7D73" w:rsidRDefault="00396316" w:rsidP="00E02E5A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5E7695E7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4"/>
        </w:rPr>
        <w:t>2.1.</w:t>
      </w:r>
      <w:r w:rsidRPr="006D7D73">
        <w:rPr>
          <w:rFonts w:ascii="標楷體" w:eastAsia="標楷體" w:hAnsi="標楷體" w:cs="Times New Roman" w:hint="eastAsia"/>
          <w:kern w:val="0"/>
          <w:szCs w:val="20"/>
        </w:rPr>
        <w:t>行政人員績效評核：</w:t>
      </w:r>
    </w:p>
    <w:p w14:paraId="06619756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  <w:lang w:eastAsia="zh-HK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1.本校績效評核，於每學年度年終時舉行，4月1日後到職者（含），無需進行績效評核；年資少於六個月者（不含），該學年績效評核不得列為優等。</w:t>
      </w:r>
    </w:p>
    <w:p w14:paraId="68F77E9A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2.辦理行政人員績效評核，得組成「行政人員績效評核會議」，由校長指定副校長一人擔任會議召集人，小組成員由本校行政及學術一級單位主管組成，審議行政人員績效評核案。</w:t>
      </w:r>
    </w:p>
    <w:p w14:paraId="79C0DB45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3.本校行政人員績效評核項目分為「職務績效評核」、「服務與顧客評核」、「校務服務評核」等三項。</w:t>
      </w:r>
    </w:p>
    <w:p w14:paraId="76A8D389" w14:textId="77777777" w:rsidR="00396316" w:rsidRPr="006D7D73" w:rsidRDefault="00396316" w:rsidP="00E02E5A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3.1.「職務績效評核」：行政人員填寫「年度工作執行狀況」後，由單位主管進行評核。</w:t>
      </w:r>
    </w:p>
    <w:p w14:paraId="45C81725" w14:textId="77777777" w:rsidR="00396316" w:rsidRPr="006D7D73" w:rsidRDefault="00396316" w:rsidP="00E02E5A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3.2.「服務與顧客評核」：受評人業務往來單位主管進行初核，由單位主管參考並複評。</w:t>
      </w:r>
    </w:p>
    <w:p w14:paraId="282CC155" w14:textId="77777777" w:rsidR="00396316" w:rsidRPr="006D7D73" w:rsidRDefault="00396316" w:rsidP="00E02E5A">
      <w:pPr>
        <w:autoSpaceDE w:val="0"/>
        <w:autoSpaceDN w:val="0"/>
        <w:adjustRightInd w:val="0"/>
        <w:ind w:leftChars="600" w:left="2400" w:hangingChars="400" w:hanging="96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3.3.「校務服務評核」：由人事室填具，即行政人員基本技能、學年度內各項校際活動時數、教育訓練及其他臨時任務等。</w:t>
      </w:r>
    </w:p>
    <w:p w14:paraId="58019A04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4.上下班漏簽到退，或「職工異常簽到或簽退說明表」超過十日辦理異常說明者，及遲到</w:t>
      </w:r>
      <w:r w:rsidRPr="006D7D73">
        <w:rPr>
          <w:rFonts w:ascii="標楷體" w:eastAsia="標楷體" w:hAnsi="標楷體" w:cs="Times New Roman"/>
          <w:kern w:val="0"/>
          <w:szCs w:val="20"/>
        </w:rPr>
        <w:t>、</w:t>
      </w:r>
      <w:r w:rsidRPr="006D7D73">
        <w:rPr>
          <w:rFonts w:ascii="標楷體" w:eastAsia="標楷體" w:hAnsi="標楷體" w:cs="Times New Roman" w:hint="eastAsia"/>
          <w:kern w:val="0"/>
          <w:szCs w:val="20"/>
        </w:rPr>
        <w:t>早退、曠職者，依本校「行政人員績效評核辦法」辦理。</w:t>
      </w:r>
    </w:p>
    <w:p w14:paraId="507E77E0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5.年度績效評核等第及晉薪與否，依本校「行政人員績效評核辦法」辦理。</w:t>
      </w:r>
    </w:p>
    <w:p w14:paraId="1EC99FD9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6.行政人員績效評核結果置於校園E化行政人員績效評核系統，供受評人查詢。</w:t>
      </w:r>
    </w:p>
    <w:p w14:paraId="380608A5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</w:t>
      </w:r>
      <w:r w:rsidRPr="006D7D73">
        <w:rPr>
          <w:rFonts w:ascii="標楷體" w:eastAsia="標楷體" w:hAnsi="標楷體" w:cs="Times New Roman"/>
          <w:kern w:val="0"/>
          <w:szCs w:val="20"/>
        </w:rPr>
        <w:t>.1.7.</w:t>
      </w:r>
      <w:r w:rsidRPr="006D7D73">
        <w:rPr>
          <w:rFonts w:ascii="標楷體" w:eastAsia="標楷體" w:hAnsi="標楷體" w:cs="Times New Roman" w:hint="eastAsia"/>
          <w:bCs/>
          <w:kern w:val="0"/>
          <w:szCs w:val="20"/>
        </w:rPr>
        <w:t>不服結果可於公告考核通知書之日起十四日內(含)向本校人事評議委員會提出申復，並以一次為限，逾期限者不予受理。</w:t>
      </w:r>
    </w:p>
    <w:p w14:paraId="5A86805A" w14:textId="77777777" w:rsidR="00396316" w:rsidRPr="006D7D73" w:rsidRDefault="00396316" w:rsidP="00E02E5A">
      <w:pPr>
        <w:tabs>
          <w:tab w:val="num" w:pos="1680"/>
        </w:tabs>
        <w:autoSpaceDE w:val="0"/>
        <w:autoSpaceDN w:val="0"/>
        <w:adjustRightInd w:val="0"/>
        <w:ind w:leftChars="300" w:left="1440" w:hangingChars="300" w:hanging="72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2.1.</w:t>
      </w:r>
      <w:r w:rsidRPr="006D7D73">
        <w:rPr>
          <w:rFonts w:ascii="標楷體" w:eastAsia="標楷體" w:hAnsi="標楷體" w:cs="Times New Roman"/>
          <w:bCs/>
          <w:kern w:val="0"/>
          <w:szCs w:val="20"/>
        </w:rPr>
        <w:t>8</w:t>
      </w:r>
      <w:r w:rsidRPr="006D7D73">
        <w:rPr>
          <w:rFonts w:ascii="標楷體" w:eastAsia="標楷體" w:hAnsi="標楷體" w:cs="Times New Roman" w:hint="eastAsia"/>
          <w:bCs/>
          <w:kern w:val="0"/>
          <w:szCs w:val="20"/>
        </w:rPr>
        <w:t>.績</w:t>
      </w:r>
      <w:r w:rsidRPr="006D7D73">
        <w:rPr>
          <w:rFonts w:ascii="標楷體" w:eastAsia="標楷體" w:hAnsi="標楷體" w:cs="Times New Roman" w:hint="eastAsia"/>
          <w:kern w:val="0"/>
          <w:szCs w:val="20"/>
        </w:rPr>
        <w:t>效評核結果至退撫會系統登錄。</w:t>
      </w:r>
    </w:p>
    <w:p w14:paraId="74F6D170" w14:textId="77777777" w:rsidR="00396316" w:rsidRPr="006D7D73" w:rsidRDefault="00396316" w:rsidP="00E02E5A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BCDA03C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95" w:left="708" w:hangingChars="200" w:hanging="480"/>
        <w:textAlignment w:val="baseline"/>
        <w:rPr>
          <w:rFonts w:ascii="標楷體" w:eastAsia="標楷體" w:hAnsi="標楷體" w:cs="Times New Roman"/>
          <w:strike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3.1.行政人員4月1日後到職者(含)無需進行績效評核；年資少於六個月者(不含)該學年績效評核不得列為優等。</w:t>
      </w:r>
    </w:p>
    <w:p w14:paraId="5A890306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3.2.行政人員績效評核是否經「行政人員績效評核會議」決議通過，並依程序辦理核定？</w:t>
      </w:r>
    </w:p>
    <w:p w14:paraId="5545E63A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3.3.行政人員績效評核結果，是否以「考核通知書」書面通知受考核人，並確實作為年度薪額晉級及工作獎金發放之依據？</w:t>
      </w:r>
    </w:p>
    <w:p w14:paraId="759E323B" w14:textId="77777777" w:rsidR="00396316" w:rsidRPr="006D7D73" w:rsidRDefault="00396316" w:rsidP="00E02E5A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0FA089B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4.1.行政人員績效評核表。</w:t>
      </w:r>
    </w:p>
    <w:p w14:paraId="2328EFDD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4.2.職員工成績考核通知書。</w:t>
      </w:r>
    </w:p>
    <w:p w14:paraId="7486A4AF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5"/>
        <w:gridCol w:w="1215"/>
        <w:gridCol w:w="1268"/>
        <w:gridCol w:w="1002"/>
      </w:tblGrid>
      <w:tr w:rsidR="00396316" w:rsidRPr="006D7D73" w14:paraId="0966772B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C68BEA3" w14:textId="77777777" w:rsidR="00396316" w:rsidRPr="006D7D73" w:rsidRDefault="00396316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96316" w:rsidRPr="006D7D73" w14:paraId="399D105D" w14:textId="77777777" w:rsidTr="004135E8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F65B27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813B94B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47B828B8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7EFEF6B4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164B4BC2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61A60866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6316" w:rsidRPr="006D7D73" w14:paraId="221A5DB0" w14:textId="77777777" w:rsidTr="004135E8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899B6C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績效評核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F1C5DB2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4E4338E0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03E9C098" w14:textId="77777777" w:rsidR="00396316" w:rsidRPr="006D7D73" w:rsidRDefault="00396316" w:rsidP="00E02E5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98E4B2E" w14:textId="77777777" w:rsidR="00396316" w:rsidRPr="006D7D73" w:rsidRDefault="00396316" w:rsidP="00E02E5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2E6F3E3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1270C95" w14:textId="77777777" w:rsidR="00396316" w:rsidRPr="006D7D73" w:rsidRDefault="00396316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888ED32" w14:textId="77777777" w:rsidR="00396316" w:rsidRPr="006D7D73" w:rsidRDefault="00396316" w:rsidP="001916E4">
      <w:pPr>
        <w:tabs>
          <w:tab w:val="num" w:pos="1680"/>
        </w:tabs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8008335" w14:textId="77777777" w:rsidR="00396316" w:rsidRPr="006D7D73" w:rsidRDefault="00396316" w:rsidP="00E02E5A">
      <w:pPr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76B6859B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5.1.佛光大學行政人員績效評核辦法。</w:t>
      </w:r>
    </w:p>
    <w:p w14:paraId="53308717" w14:textId="77777777" w:rsidR="00396316" w:rsidRPr="006D7D73" w:rsidRDefault="00396316" w:rsidP="00E02E5A">
      <w:pPr>
        <w:tabs>
          <w:tab w:val="num" w:pos="960"/>
        </w:tabs>
        <w:autoSpaceDE w:val="0"/>
        <w:autoSpaceDN w:val="0"/>
        <w:adjustRightInd w:val="0"/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cs="Times New Roman" w:hint="eastAsia"/>
          <w:kern w:val="0"/>
          <w:szCs w:val="20"/>
        </w:rPr>
        <w:t>5.2.佛光大學行政人</w:t>
      </w:r>
      <w:r w:rsidRPr="006D7D73">
        <w:rPr>
          <w:rFonts w:ascii="標楷體" w:eastAsia="標楷體" w:hAnsi="標楷體" w:cs="Times New Roman" w:hint="eastAsia"/>
          <w:kern w:val="0"/>
          <w:szCs w:val="24"/>
        </w:rPr>
        <w:t>員辦公出勤管理辦法</w:t>
      </w:r>
      <w:r w:rsidRPr="006D7D73">
        <w:rPr>
          <w:rFonts w:ascii="標楷體" w:eastAsia="標楷體" w:hAnsi="標楷體" w:cs="Times New Roman" w:hint="eastAsia"/>
          <w:kern w:val="0"/>
          <w:szCs w:val="20"/>
        </w:rPr>
        <w:t>。</w:t>
      </w:r>
    </w:p>
    <w:p w14:paraId="07BB59E5" w14:textId="77777777" w:rsidR="00396316" w:rsidRPr="006D7D73" w:rsidRDefault="00396316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974662E" w14:textId="77777777" w:rsidR="00396316" w:rsidRDefault="00396316" w:rsidP="0098540C">
      <w:pPr>
        <w:sectPr w:rsidR="00396316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180D132" w14:textId="77777777" w:rsidR="00527097" w:rsidRDefault="00527097"/>
    <w:sectPr w:rsidR="0052709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6316"/>
    <w:rsid w:val="00396316"/>
    <w:rsid w:val="00527097"/>
    <w:rsid w:val="009D2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9362B3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963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963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963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963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963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4614714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8</Words>
  <Characters>1701</Characters>
  <Application>Microsoft Office Word</Application>
  <DocSecurity>0</DocSecurity>
  <Lines>14</Lines>
  <Paragraphs>3</Paragraphs>
  <ScaleCrop>false</ScaleCrop>
  <Company/>
  <LinksUpToDate>false</LinksUpToDate>
  <CharactersWithSpaces>1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6:00Z</dcterms:modified>
</cp:coreProperties>
</file>